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5583" w:rsidRDefault="0004351D">
      <w:r w:rsidRPr="0004351D">
        <w:object w:dxaOrig="10827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21.75pt;height:465.75pt" o:ole="">
            <v:imagedata r:id="rId4" o:title=""/>
          </v:shape>
          <o:OLEObject Type="Embed" ProgID="Visio.Drawing.11" ShapeID="_x0000_i1029" DrawAspect="Content" ObjectID="_1440413355" r:id="rId5"/>
        </w:object>
      </w:r>
    </w:p>
    <w:sectPr w:rsidR="00395583" w:rsidSect="0039558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04351D"/>
    <w:rsid w:val="0004351D"/>
    <w:rsid w:val="003955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5583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FD755BA-9D83-4787-818F-8C0063316282}"/>
</file>

<file path=customXml/itemProps2.xml><?xml version="1.0" encoding="utf-8"?>
<ds:datastoreItem xmlns:ds="http://schemas.openxmlformats.org/officeDocument/2006/customXml" ds:itemID="{F2599EB0-D322-487A-9A1C-8E65A22B09FC}"/>
</file>

<file path=customXml/itemProps3.xml><?xml version="1.0" encoding="utf-8"?>
<ds:datastoreItem xmlns:ds="http://schemas.openxmlformats.org/officeDocument/2006/customXml" ds:itemID="{3D434DAC-2A45-4D4F-B604-33FE34C8620E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3-09-11T11:02:00Z</dcterms:created>
  <dcterms:modified xsi:type="dcterms:W3CDTF">2013-09-11T1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